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5C70F7A" w14:textId="5ECBDA3C" w:rsidR="006202AC" w:rsidRDefault="00C82F15">
      <w:r>
        <w:object w:dxaOrig="8275" w:dyaOrig="8502" w14:anchorId="7AC12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14pt;height:425.25pt" o:ole="">
            <v:imagedata r:id="rId4" o:title=""/>
          </v:shape>
          <o:OLEObject Type="Embed" ProgID="Visio.Drawing.11" ShapeID="_x0000_i1041" DrawAspect="Content" ObjectID="_1653916138" r:id="rId5"/>
        </w:object>
      </w:r>
    </w:p>
    <w:p w14:paraId="642C0C30" w14:textId="08DC85C7" w:rsidR="00430B08" w:rsidRDefault="00430B08"/>
    <w:p w14:paraId="0F04CBD5" w14:textId="2E871C54" w:rsidR="00430B08" w:rsidRDefault="00430B08">
      <w:r>
        <w:object w:dxaOrig="11786" w:dyaOrig="8145" w14:anchorId="1CE7ECE9">
          <v:shape id="_x0000_i1026" type="#_x0000_t75" style="width:468pt;height:323.25pt" o:ole="">
            <v:imagedata r:id="rId6" o:title=""/>
          </v:shape>
          <o:OLEObject Type="Embed" ProgID="Visio.Drawing.11" ShapeID="_x0000_i1026" DrawAspect="Content" ObjectID="_1653916139" r:id="rId7"/>
        </w:object>
      </w:r>
    </w:p>
    <w:p w14:paraId="10568461" w14:textId="0952C1DA" w:rsidR="00430B08" w:rsidRDefault="00430B08">
      <w:r>
        <w:object w:dxaOrig="11985" w:dyaOrig="8134" w14:anchorId="4AC5AF7F">
          <v:shape id="_x0000_i1027" type="#_x0000_t75" style="width:467.25pt;height:317.25pt" o:ole="">
            <v:imagedata r:id="rId8" o:title=""/>
          </v:shape>
          <o:OLEObject Type="Embed" ProgID="Visio.Drawing.11" ShapeID="_x0000_i1027" DrawAspect="Content" ObjectID="_1653916140" r:id="rId9"/>
        </w:object>
      </w:r>
    </w:p>
    <w:p w14:paraId="46E37501" w14:textId="134E1A99" w:rsidR="00430B08" w:rsidRDefault="00430B08">
      <w:r>
        <w:object w:dxaOrig="11083" w:dyaOrig="8190" w14:anchorId="28AB822D">
          <v:shape id="_x0000_i1028" type="#_x0000_t75" style="width:468pt;height:345.75pt" o:ole="">
            <v:imagedata r:id="rId10" o:title=""/>
          </v:shape>
          <o:OLEObject Type="Embed" ProgID="Visio.Drawing.11" ShapeID="_x0000_i1028" DrawAspect="Content" ObjectID="_1653916141" r:id="rId11"/>
        </w:object>
      </w:r>
    </w:p>
    <w:p w14:paraId="365F0B44" w14:textId="77400591" w:rsidR="00430B08" w:rsidRDefault="00430B08"/>
    <w:p w14:paraId="6E229205" w14:textId="2ACDEE63" w:rsidR="00430B08" w:rsidRDefault="00430B08">
      <w:r>
        <w:object w:dxaOrig="17205" w:dyaOrig="6206" w14:anchorId="44965F5E">
          <v:shape id="_x0000_i1029" type="#_x0000_t75" style="width:468pt;height:168.75pt" o:ole="">
            <v:imagedata r:id="rId12" o:title=""/>
          </v:shape>
          <o:OLEObject Type="Embed" ProgID="Visio.Drawing.11" ShapeID="_x0000_i1029" DrawAspect="Content" ObjectID="_1653916142" r:id="rId13"/>
        </w:object>
      </w:r>
    </w:p>
    <w:p w14:paraId="393F188B" w14:textId="449D5866" w:rsidR="00430B08" w:rsidRDefault="00430B08"/>
    <w:p w14:paraId="63551AF8" w14:textId="7EEE8320" w:rsidR="00430B08" w:rsidRDefault="00430B08">
      <w:r>
        <w:object w:dxaOrig="13822" w:dyaOrig="7172" w14:anchorId="2B7C46F8">
          <v:shape id="_x0000_i1030" type="#_x0000_t75" style="width:468pt;height:243pt" o:ole="">
            <v:imagedata r:id="rId14" o:title=""/>
          </v:shape>
          <o:OLEObject Type="Embed" ProgID="Visio.Drawing.11" ShapeID="_x0000_i1030" DrawAspect="Content" ObjectID="_1653916143" r:id="rId15"/>
        </w:object>
      </w:r>
    </w:p>
    <w:p w14:paraId="1F296B5F" w14:textId="1308E206" w:rsidR="00430B08" w:rsidRDefault="00430B08"/>
    <w:p w14:paraId="56D3B0BB" w14:textId="355F78EA" w:rsidR="00430B08" w:rsidRDefault="00430B08">
      <w:r>
        <w:object w:dxaOrig="9126" w:dyaOrig="7794" w14:anchorId="497F4DFF">
          <v:shape id="_x0000_i1031" type="#_x0000_t75" style="width:456pt;height:390pt" o:ole="">
            <v:imagedata r:id="rId16" o:title=""/>
          </v:shape>
          <o:OLEObject Type="Embed" ProgID="Visio.Drawing.11" ShapeID="_x0000_i1031" DrawAspect="Content" ObjectID="_1653916144" r:id="rId17"/>
        </w:object>
      </w:r>
    </w:p>
    <w:p w14:paraId="2AAE8087" w14:textId="03857484" w:rsidR="00430B08" w:rsidRDefault="00430B08"/>
    <w:p w14:paraId="31D3ABA5" w14:textId="3B40753C" w:rsidR="00430B08" w:rsidRDefault="00430B08">
      <w:r>
        <w:object w:dxaOrig="12754" w:dyaOrig="5720" w14:anchorId="0CE58699">
          <v:shape id="_x0000_i1032" type="#_x0000_t75" style="width:467.25pt;height:210pt" o:ole="">
            <v:imagedata r:id="rId18" o:title=""/>
          </v:shape>
          <o:OLEObject Type="Embed" ProgID="Visio.Drawing.11" ShapeID="_x0000_i1032" DrawAspect="Content" ObjectID="_1653916145" r:id="rId19"/>
        </w:object>
      </w:r>
    </w:p>
    <w:p w14:paraId="32DE59D6" w14:textId="29152C19" w:rsidR="00430B08" w:rsidRDefault="00430B08">
      <w:r>
        <w:object w:dxaOrig="12754" w:dyaOrig="5720" w14:anchorId="5437B158">
          <v:shape id="_x0000_i1033" type="#_x0000_t75" style="width:467.25pt;height:210pt" o:ole="">
            <v:imagedata r:id="rId20" o:title=""/>
          </v:shape>
          <o:OLEObject Type="Embed" ProgID="Visio.Drawing.11" ShapeID="_x0000_i1033" DrawAspect="Content" ObjectID="_1653916146" r:id="rId21"/>
        </w:object>
      </w:r>
    </w:p>
    <w:p w14:paraId="2C49765A" w14:textId="36D4D30C" w:rsidR="00430B08" w:rsidRDefault="00430B08">
      <w:r>
        <w:object w:dxaOrig="14966" w:dyaOrig="9551" w14:anchorId="55D48417">
          <v:shape id="_x0000_i1034" type="#_x0000_t75" style="width:468pt;height:298.5pt" o:ole="">
            <v:imagedata r:id="rId22" o:title=""/>
          </v:shape>
          <o:OLEObject Type="Embed" ProgID="Visio.Drawing.11" ShapeID="_x0000_i1034" DrawAspect="Content" ObjectID="_1653916147" r:id="rId23"/>
        </w:object>
      </w:r>
    </w:p>
    <w:p w14:paraId="1DB14B2E" w14:textId="359DD2B1" w:rsidR="00430B08" w:rsidRDefault="00430B08"/>
    <w:p w14:paraId="02A8A5DF" w14:textId="67B4A7E4" w:rsidR="00430B08" w:rsidRDefault="00430B08">
      <w:r>
        <w:object w:dxaOrig="9696" w:dyaOrig="5448" w14:anchorId="0AF40F68">
          <v:shape id="_x0000_i1035" type="#_x0000_t75" style="width:468pt;height:262.5pt" o:ole="">
            <v:imagedata r:id="rId24" o:title=""/>
          </v:shape>
          <o:OLEObject Type="Embed" ProgID="Visio.Drawing.11" ShapeID="_x0000_i1035" DrawAspect="Content" ObjectID="_1653916148" r:id="rId25"/>
        </w:object>
      </w:r>
    </w:p>
    <w:p w14:paraId="1899CFE4" w14:textId="1343B31E" w:rsidR="00430B08" w:rsidRDefault="00430B08">
      <w:r>
        <w:object w:dxaOrig="5460" w:dyaOrig="2918" w14:anchorId="2132B4B0">
          <v:shape id="_x0000_i1036" type="#_x0000_t75" style="width:273pt;height:146.25pt" o:ole="">
            <v:imagedata r:id="rId26" o:title=""/>
          </v:shape>
          <o:OLEObject Type="Embed" ProgID="Visio.Drawing.11" ShapeID="_x0000_i1036" DrawAspect="Content" ObjectID="_1653916149" r:id="rId27"/>
        </w:object>
      </w:r>
    </w:p>
    <w:p w14:paraId="273B5360" w14:textId="43A4DA3D" w:rsidR="00430B08" w:rsidRDefault="00430B08">
      <w:r>
        <w:object w:dxaOrig="13950" w:dyaOrig="7541" w14:anchorId="61CA3751">
          <v:shape id="_x0000_i1037" type="#_x0000_t75" style="width:467.25pt;height:252.75pt" o:ole="">
            <v:imagedata r:id="rId28" o:title=""/>
          </v:shape>
          <o:OLEObject Type="Embed" ProgID="Visio.Drawing.11" ShapeID="_x0000_i1037" DrawAspect="Content" ObjectID="_1653916150" r:id="rId29"/>
        </w:object>
      </w:r>
    </w:p>
    <w:p w14:paraId="2655261C" w14:textId="2BA3D2BF" w:rsidR="00430B08" w:rsidRDefault="00430B08"/>
    <w:p w14:paraId="46D8A34E" w14:textId="3CC0CF5D" w:rsidR="00430B08" w:rsidRDefault="00430B08">
      <w:r>
        <w:object w:dxaOrig="9958" w:dyaOrig="4780" w14:anchorId="2599FBA0">
          <v:shape id="_x0000_i1038" type="#_x0000_t75" style="width:467.25pt;height:224.25pt" o:ole="">
            <v:imagedata r:id="rId30" o:title=""/>
          </v:shape>
          <o:OLEObject Type="Embed" ProgID="Visio.Drawing.11" ShapeID="_x0000_i1038" DrawAspect="Content" ObjectID="_1653916151" r:id="rId31"/>
        </w:object>
      </w:r>
    </w:p>
    <w:p w14:paraId="4BE006AA" w14:textId="5390B4B2" w:rsidR="00430B08" w:rsidRDefault="00430B08">
      <w:r>
        <w:object w:dxaOrig="13096" w:dyaOrig="8899" w14:anchorId="0EF400B9">
          <v:shape id="_x0000_i1039" type="#_x0000_t75" style="width:467.25pt;height:318pt" o:ole="">
            <v:imagedata r:id="rId32" o:title=""/>
          </v:shape>
          <o:OLEObject Type="Embed" ProgID="Visio.Drawing.11" ShapeID="_x0000_i1039" DrawAspect="Content" ObjectID="_1653916152" r:id="rId33"/>
        </w:object>
      </w:r>
    </w:p>
    <w:sectPr w:rsidR="00430B0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20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A83EC6"/>
    <w:rsid w:val="00430B08"/>
    <w:rsid w:val="006202AC"/>
    <w:rsid w:val="00A83EC6"/>
    <w:rsid w:val="00C82F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63B8971"/>
  <w15:chartTrackingRefBased/>
  <w15:docId w15:val="{67951777-3BF2-4BCD-B139-B95BCB9DC0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34" Type="http://schemas.openxmlformats.org/officeDocument/2006/relationships/fontTable" Target="fontTable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oleObject" Target="embeddings/oleObject13.bin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oleObject" Target="embeddings/oleObject8.bin"/><Relationship Id="rId31" Type="http://schemas.openxmlformats.org/officeDocument/2006/relationships/oleObject" Target="embeddings/oleObject14.bin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oleObject" Target="embeddings/oleObject12.bin"/><Relationship Id="rId30" Type="http://schemas.openxmlformats.org/officeDocument/2006/relationships/image" Target="media/image14.emf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66</Words>
  <Characters>377</Characters>
  <Application>Microsoft Office Word</Application>
  <DocSecurity>0</DocSecurity>
  <Lines>3</Lines>
  <Paragraphs>1</Paragraphs>
  <ScaleCrop>false</ScaleCrop>
  <Company/>
  <LinksUpToDate>false</LinksUpToDate>
  <CharactersWithSpaces>4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eg Hicks</dc:creator>
  <cp:keywords/>
  <dc:description/>
  <cp:lastModifiedBy>Greg Hicks</cp:lastModifiedBy>
  <cp:revision>4</cp:revision>
  <dcterms:created xsi:type="dcterms:W3CDTF">2020-06-17T06:02:00Z</dcterms:created>
  <dcterms:modified xsi:type="dcterms:W3CDTF">2020-06-17T06:22:00Z</dcterms:modified>
</cp:coreProperties>
</file>